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7D3BC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DC3C90" w:rsidP="00DC3C90"/>
    <w:p w:rsidR="00FE7A52" w:rsidRDefault="00FE7A52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FE7A52" w:rsidRDefault="00FE7A52" w:rsidP="00FE7A52"/>
    <w:p w:rsidR="00FE7A52" w:rsidRDefault="00FE7A52" w:rsidP="00FE7A52"/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DC3C90" w:rsidRDefault="00052A0E" w:rsidP="00052A0E">
      <w:pPr>
        <w:pStyle w:val="1"/>
      </w:pPr>
      <w:r>
        <w:lastRenderedPageBreak/>
        <w:t>Deep learning</w:t>
      </w:r>
    </w:p>
    <w:p w:rsidR="00052A0E" w:rsidRDefault="00052A0E" w:rsidP="00052A0E"/>
    <w:p w:rsidR="00052A0E" w:rsidRDefault="00052A0E" w:rsidP="00052A0E"/>
    <w:p w:rsidR="00E27B7E" w:rsidRDefault="00E27B7E" w:rsidP="00052A0E"/>
    <w:p w:rsidR="00E27B7E" w:rsidRDefault="00E27B7E" w:rsidP="00052A0E"/>
    <w:p w:rsidR="00E27B7E" w:rsidRDefault="00E27B7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1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r>
        <w:rPr>
          <w:rFonts w:hint="eastAsia"/>
        </w:rPr>
        <w:t>一个对象应该</w:t>
      </w:r>
      <w:r>
        <w:t>对其他对象保持最少的了解</w:t>
      </w:r>
    </w:p>
    <w:bookmarkEnd w:id="1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506CF4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/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2" w:name="_Toc491794885"/>
      <w:r>
        <w:lastRenderedPageBreak/>
        <w:t>S</w:t>
      </w:r>
      <w:r>
        <w:rPr>
          <w:rFonts w:hint="eastAsia"/>
        </w:rPr>
        <w:t>cala</w:t>
      </w:r>
      <w:bookmarkEnd w:id="2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3" w:name="_Toc491794886"/>
      <w:r>
        <w:lastRenderedPageBreak/>
        <w:t>J</w:t>
      </w:r>
      <w:r>
        <w:rPr>
          <w:rFonts w:hint="eastAsia"/>
        </w:rPr>
        <w:t>ava</w:t>
      </w:r>
      <w:bookmarkEnd w:id="3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716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  <w:r w:rsidR="00397716">
        <w:br w:type="page"/>
      </w:r>
    </w:p>
    <w:p w:rsidR="00397716" w:rsidRDefault="00397716" w:rsidP="001531B9">
      <w:pPr>
        <w:pStyle w:val="1"/>
      </w:pPr>
      <w:bookmarkStart w:id="4" w:name="_Toc491794887"/>
      <w:r>
        <w:lastRenderedPageBreak/>
        <w:t>S</w:t>
      </w:r>
      <w:r>
        <w:rPr>
          <w:rFonts w:hint="eastAsia"/>
        </w:rPr>
        <w:t>park</w:t>
      </w:r>
      <w:bookmarkEnd w:id="4"/>
    </w:p>
    <w:p w:rsidR="008972FF" w:rsidRDefault="008972FF" w:rsidP="008972FF">
      <w:r>
        <w:t>S</w:t>
      </w:r>
      <w:r>
        <w:rPr>
          <w:rFonts w:hint="eastAsia"/>
        </w:rPr>
        <w:t xml:space="preserve">park </w:t>
      </w:r>
      <w:r>
        <w:t>philosophy: Unified engine for complete data applications &amp; high-level user-friendly Apis</w:t>
      </w:r>
    </w:p>
    <w:p w:rsidR="008972FF" w:rsidRPr="008972FF" w:rsidRDefault="008972FF" w:rsidP="008972FF">
      <w:pPr>
        <w:rPr>
          <w:rFonts w:hint="eastAsia"/>
        </w:rPr>
      </w:pPr>
    </w:p>
    <w:p w:rsidR="00B922EE" w:rsidRDefault="00B922EE" w:rsidP="00AC33F1">
      <w:pPr>
        <w:pStyle w:val="2"/>
      </w:pPr>
      <w:bookmarkStart w:id="5" w:name="_Toc491794888"/>
      <w:r>
        <w:rPr>
          <w:rFonts w:hint="eastAsia"/>
        </w:rPr>
        <w:t>Spark</w:t>
      </w:r>
      <w:r>
        <w:t xml:space="preserve"> sql</w:t>
      </w:r>
      <w:bookmarkEnd w:id="5"/>
    </w:p>
    <w:p w:rsidR="0022545A" w:rsidRDefault="0022545A" w:rsidP="00F11A1F">
      <w:pPr>
        <w:pStyle w:val="3"/>
      </w:pPr>
      <w:bookmarkStart w:id="6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6"/>
    </w:p>
    <w:p w:rsid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502AE7" w:rsidRDefault="00755211" w:rsidP="00502AE7">
      <w:r w:rsidRPr="00755211">
        <w:t>TABLE_PARAMS</w:t>
      </w:r>
      <w:r>
        <w:t xml:space="preserve"> 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00C5" w:rsidTr="007000C5">
        <w:tc>
          <w:tcPr>
            <w:tcW w:w="8296" w:type="dxa"/>
          </w:tcPr>
          <w:p w:rsidR="007000C5" w:rsidRDefault="007000C5" w:rsidP="007000C5">
            <w:r w:rsidRPr="007000C5">
              <w:t>TBL_ID,PARAM_KEY,PARAM_VALUE</w:t>
            </w:r>
          </w:p>
          <w:p w:rsidR="007000C5" w:rsidRDefault="007000C5" w:rsidP="007000C5">
            <w:r>
              <w:t>11,COLUMN_STATS_ACCURATE,false</w:t>
            </w:r>
          </w:p>
          <w:p w:rsidR="007000C5" w:rsidRDefault="007000C5" w:rsidP="007000C5">
            <w:r>
              <w:t>11,numFiles,1</w:t>
            </w:r>
          </w:p>
          <w:p w:rsidR="007000C5" w:rsidRDefault="007000C5" w:rsidP="007000C5">
            <w:r>
              <w:t>11,numRows,-1</w:t>
            </w:r>
          </w:p>
          <w:p w:rsidR="007000C5" w:rsidRDefault="007000C5" w:rsidP="007000C5">
            <w:r>
              <w:t>11,rawDataSize,-1</w:t>
            </w:r>
          </w:p>
          <w:p w:rsidR="007000C5" w:rsidRDefault="007000C5" w:rsidP="007000C5">
            <w:r>
              <w:t>11,spark.sql.partitionProvider,catalog</w:t>
            </w:r>
          </w:p>
          <w:p w:rsidR="007000C5" w:rsidRDefault="007000C5" w:rsidP="007000C5">
            <w:r>
              <w:t>11,spark.sql.sources.schema.numParts,1</w:t>
            </w:r>
          </w:p>
          <w:p w:rsidR="007000C5" w:rsidRDefault="007000C5" w:rsidP="007000C5">
            <w:r>
              <w:t>11,spark.sql.sources.schema.part.0,"{"type":"struct","fields":[{"name":"key","type":"string","nullable":true,"metadata":{}},{"name":"ZJLX_ZJHM","type":"string","nullable":true,"metadata":{}},{"name":"PERSON_ZJLX","type":"string","nullable":true,"metadata":{}},{"name":"PERSON_ZJHM","type":"string","nullable":true,"metadata":{}}]}"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avgLen,20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distinctCount,3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maxLen,21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nullCount,0</w:t>
            </w:r>
          </w:p>
          <w:p w:rsidR="007000C5" w:rsidRDefault="007000C5" w:rsidP="007000C5">
            <w:r w:rsidRPr="007000C5">
              <w:rPr>
                <w:highlight w:val="yellow"/>
              </w:rPr>
              <w:t>11,spark.sql.statistics.colStats.ZJLX_ZJHM.version,1</w:t>
            </w:r>
          </w:p>
          <w:p w:rsidR="007000C5" w:rsidRPr="007000C5" w:rsidRDefault="007000C5" w:rsidP="007000C5">
            <w:pPr>
              <w:rPr>
                <w:highlight w:val="green"/>
              </w:rPr>
            </w:pPr>
            <w:r w:rsidRPr="007000C5">
              <w:rPr>
                <w:highlight w:val="green"/>
              </w:rPr>
              <w:t>11,spark.sql.statistics.numRows,3</w:t>
            </w:r>
          </w:p>
          <w:p w:rsidR="007000C5" w:rsidRDefault="007000C5" w:rsidP="007000C5">
            <w:r w:rsidRPr="007000C5">
              <w:rPr>
                <w:highlight w:val="green"/>
              </w:rPr>
              <w:t>11,spark.sql.statistics.totalSize,191</w:t>
            </w:r>
          </w:p>
          <w:p w:rsidR="007000C5" w:rsidRDefault="007000C5" w:rsidP="007000C5">
            <w:r>
              <w:t>11,totalSize,191</w:t>
            </w:r>
          </w:p>
          <w:p w:rsidR="007000C5" w:rsidRDefault="007000C5" w:rsidP="007000C5">
            <w:r>
              <w:t>11,transient_lastDdlTime,1505112813</w:t>
            </w:r>
          </w:p>
        </w:tc>
      </w:tr>
    </w:tbl>
    <w:p w:rsidR="00755211" w:rsidRPr="00F56D34" w:rsidRDefault="00755211" w:rsidP="00502AE7">
      <w:pPr>
        <w:rPr>
          <w:b/>
          <w:i/>
          <w:u w:val="single"/>
        </w:rPr>
      </w:pPr>
      <w:bookmarkStart w:id="7" w:name="OLE_LINK2"/>
      <w:bookmarkStart w:id="8" w:name="OLE_LINK3"/>
      <w:r w:rsidRPr="00F56D34">
        <w:rPr>
          <w:b/>
          <w:i/>
          <w:u w:val="single"/>
        </w:rPr>
        <w:t xml:space="preserve">analysis table tablename compute statistics [for columns </w:t>
      </w:r>
      <w:bookmarkStart w:id="9" w:name="OLE_LINK1"/>
      <w:r w:rsidRPr="00F56D34">
        <w:rPr>
          <w:b/>
          <w:i/>
          <w:u w:val="single"/>
        </w:rPr>
        <w:t>column_name_1,</w:t>
      </w:r>
      <w:bookmarkEnd w:id="9"/>
      <w:r w:rsidRPr="00F56D34">
        <w:rPr>
          <w:b/>
          <w:i/>
          <w:u w:val="single"/>
        </w:rPr>
        <w:t xml:space="preserve"> </w:t>
      </w:r>
      <w:r w:rsidRPr="00F56D34">
        <w:rPr>
          <w:b/>
          <w:i/>
          <w:u w:val="single"/>
        </w:rPr>
        <w:t>column_name_1,</w:t>
      </w:r>
      <w:r w:rsidRPr="00F56D34">
        <w:rPr>
          <w:b/>
          <w:i/>
          <w:u w:val="single"/>
        </w:rPr>
        <w:t xml:space="preserve"> …]</w:t>
      </w:r>
    </w:p>
    <w:bookmarkEnd w:id="7"/>
    <w:bookmarkEnd w:id="8"/>
    <w:p w:rsidR="001838AF" w:rsidRPr="003C6653" w:rsidRDefault="003C6653" w:rsidP="00502AE7">
      <w:pPr>
        <w:rPr>
          <w:b/>
          <w:color w:val="FF0000"/>
          <w:sz w:val="22"/>
        </w:rPr>
      </w:pPr>
      <w:r w:rsidRPr="003C6653">
        <w:rPr>
          <w:b/>
          <w:color w:val="FF0000"/>
          <w:sz w:val="22"/>
        </w:rPr>
        <w:t>Cost-Based Optimizer</w:t>
      </w:r>
    </w:p>
    <w:p w:rsidR="00502AE7" w:rsidRDefault="00502AE7" w:rsidP="00502AE7">
      <w:pPr>
        <w:pStyle w:val="3"/>
      </w:pPr>
      <w:r>
        <w:lastRenderedPageBreak/>
        <w:t>S</w:t>
      </w:r>
      <w:r>
        <w:rPr>
          <w:rFonts w:hint="eastAsia"/>
        </w:rPr>
        <w:t>ql</w:t>
      </w:r>
      <w:r>
        <w:t xml:space="preserve"> function</w:t>
      </w:r>
      <w:r w:rsidR="00A94FD7">
        <w:t xml:space="preserve"> </w:t>
      </w:r>
      <w:hyperlink r:id="rId9" w:anchor="org.apache.spark.sql.functions$" w:history="1">
        <w:r w:rsidR="00A94FD7" w:rsidRPr="00502AE7">
          <w:rPr>
            <w:rStyle w:val="a3"/>
          </w:rPr>
          <w:t>org.apache.spark.sql.functions</w:t>
        </w:r>
      </w:hyperlink>
    </w:p>
    <w:p w:rsidR="00502AE7" w:rsidRPr="00502AE7" w:rsidRDefault="00A94FD7" w:rsidP="00A94FD7">
      <w:pPr>
        <w:pStyle w:val="4"/>
        <w:rPr>
          <w:rFonts w:hint="eastAsia"/>
        </w:rPr>
      </w:pPr>
      <w:r>
        <w:rPr>
          <w:rFonts w:hint="eastAsia"/>
        </w:rPr>
        <w:t>Aggre</w:t>
      </w:r>
      <w:r>
        <w:t>gate functions</w:t>
      </w:r>
    </w:p>
    <w:p w:rsidR="00036DB2" w:rsidRDefault="0062441D" w:rsidP="00B922EE">
      <w:pPr>
        <w:pStyle w:val="a6"/>
        <w:widowControl/>
        <w:numPr>
          <w:ilvl w:val="0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62441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pprox_count_distinc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: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功能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等价于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count(distinct column)</w:t>
      </w:r>
    </w:p>
    <w:p w:rsidR="0022545A" w:rsidRPr="00036DB2" w:rsidRDefault="00036DB2" w:rsidP="00036DB2">
      <w:pPr>
        <w:pStyle w:val="a6"/>
        <w:widowControl/>
        <w:numPr>
          <w:ilvl w:val="1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36DB2">
        <w:rPr>
          <w:sz w:val="18"/>
          <w:szCs w:val="18"/>
        </w:rPr>
        <w:t>Aggregate function: returns the approximate number of distinct items in a group</w:t>
      </w:r>
    </w:p>
    <w:p w:rsidR="0022545A" w:rsidRDefault="0022545A" w:rsidP="00B922EE"/>
    <w:p w:rsidR="0022545A" w:rsidRDefault="00A94FD7" w:rsidP="00A94FD7">
      <w:pPr>
        <w:pStyle w:val="4"/>
      </w:pPr>
      <w:r>
        <w:rPr>
          <w:rFonts w:hint="eastAsia"/>
        </w:rPr>
        <w:t>Collection functions</w:t>
      </w:r>
    </w:p>
    <w:p w:rsidR="00A94FD7" w:rsidRDefault="00A94FD7" w:rsidP="00A94FD7"/>
    <w:p w:rsidR="00A94FD7" w:rsidRPr="00A94FD7" w:rsidRDefault="00A94FD7" w:rsidP="00A94FD7">
      <w:pPr>
        <w:pStyle w:val="4"/>
        <w:rPr>
          <w:rFonts w:hint="eastAsia"/>
        </w:rPr>
      </w:pPr>
      <w:r>
        <w:rPr>
          <w:rFonts w:hint="eastAsia"/>
        </w:rPr>
        <w:t>Date time function</w:t>
      </w:r>
      <w:r w:rsidR="00367029">
        <w:t>s</w:t>
      </w:r>
    </w:p>
    <w:p w:rsidR="00A94FD7" w:rsidRDefault="00A94FD7" w:rsidP="00B922EE"/>
    <w:p w:rsidR="00A94FD7" w:rsidRDefault="00367029" w:rsidP="00367029">
      <w:pPr>
        <w:pStyle w:val="4"/>
      </w:pPr>
      <w:r>
        <w:rPr>
          <w:rFonts w:hint="eastAsia"/>
        </w:rPr>
        <w:t>Math functions</w:t>
      </w:r>
    </w:p>
    <w:p w:rsidR="00367029" w:rsidRDefault="00367029" w:rsidP="00367029"/>
    <w:p w:rsidR="00367029" w:rsidRDefault="00367029" w:rsidP="00367029">
      <w:pPr>
        <w:pStyle w:val="4"/>
      </w:pPr>
      <w:r>
        <w:rPr>
          <w:rFonts w:hint="eastAsia"/>
        </w:rPr>
        <w:t>Misc functions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</w:t>
      </w:r>
      <w:r>
        <w:t xml:space="preserve"> </w:t>
      </w:r>
      <w:r>
        <w:t>crc32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</w:t>
      </w:r>
      <w:r>
        <w:t xml:space="preserve"> </w:t>
      </w:r>
      <w:r>
        <w:t>hash(cols: Column*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</w:t>
      </w:r>
      <w:r>
        <w:t xml:space="preserve"> </w:t>
      </w:r>
      <w:r>
        <w:t>md5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</w:t>
      </w:r>
      <w:r>
        <w:t xml:space="preserve"> </w:t>
      </w:r>
      <w:r>
        <w:t>sha1(e: Column): Column</w:t>
      </w:r>
    </w:p>
    <w:p w:rsidR="00367029" w:rsidRPr="00367029" w:rsidRDefault="00367029" w:rsidP="00367029">
      <w:pPr>
        <w:pStyle w:val="a6"/>
        <w:numPr>
          <w:ilvl w:val="0"/>
          <w:numId w:val="6"/>
        </w:numPr>
        <w:ind w:firstLineChars="0"/>
        <w:rPr>
          <w:rFonts w:hint="eastAsia"/>
        </w:rPr>
      </w:pPr>
      <w:r>
        <w:t>def</w:t>
      </w:r>
      <w:r>
        <w:t xml:space="preserve"> </w:t>
      </w:r>
      <w:r>
        <w:t>sha2(e: Column, numBits: Int): Column</w:t>
      </w:r>
    </w:p>
    <w:p w:rsidR="00367029" w:rsidRDefault="00367029" w:rsidP="00B922EE"/>
    <w:p w:rsidR="00367029" w:rsidRDefault="00764257" w:rsidP="00764257">
      <w:pPr>
        <w:pStyle w:val="4"/>
        <w:rPr>
          <w:rFonts w:hint="eastAsia"/>
        </w:rPr>
      </w:pPr>
      <w:r>
        <w:rPr>
          <w:rFonts w:hint="eastAsia"/>
        </w:rPr>
        <w:t>Non-aggregate functions</w:t>
      </w:r>
    </w:p>
    <w:p w:rsidR="00764257" w:rsidRDefault="00764257" w:rsidP="00B922EE"/>
    <w:p w:rsidR="00CD69A9" w:rsidRDefault="00CD69A9" w:rsidP="00CD69A9">
      <w:pPr>
        <w:pStyle w:val="4"/>
      </w:pPr>
      <w:r>
        <w:rPr>
          <w:rFonts w:hint="eastAsia"/>
        </w:rPr>
        <w:t>Sorting functions</w:t>
      </w:r>
    </w:p>
    <w:p w:rsidR="00CD69A9" w:rsidRDefault="00CD69A9" w:rsidP="00CD69A9"/>
    <w:p w:rsidR="00CD69A9" w:rsidRDefault="00CD69A9" w:rsidP="00CD69A9">
      <w:pPr>
        <w:pStyle w:val="4"/>
        <w:rPr>
          <w:rFonts w:hint="eastAsia"/>
        </w:rPr>
      </w:pPr>
      <w:r>
        <w:rPr>
          <w:rFonts w:hint="eastAsia"/>
        </w:rPr>
        <w:lastRenderedPageBreak/>
        <w:t>String function</w:t>
      </w:r>
    </w:p>
    <w:p w:rsidR="00CD69A9" w:rsidRDefault="00CD69A9" w:rsidP="00CD69A9"/>
    <w:p w:rsidR="00CD69A9" w:rsidRPr="00CD69A9" w:rsidRDefault="00CD69A9" w:rsidP="00CD69A9">
      <w:pPr>
        <w:pStyle w:val="4"/>
        <w:rPr>
          <w:rFonts w:hint="eastAsia"/>
        </w:rPr>
      </w:pPr>
      <w:r>
        <w:rPr>
          <w:rFonts w:hint="eastAsia"/>
        </w:rPr>
        <w:t>UDF functions</w:t>
      </w:r>
    </w:p>
    <w:p w:rsidR="00CD69A9" w:rsidRDefault="00CD69A9" w:rsidP="00CD69A9"/>
    <w:p w:rsidR="00CD69A9" w:rsidRPr="00CD69A9" w:rsidRDefault="00CD69A9" w:rsidP="001D411D">
      <w:pPr>
        <w:pStyle w:val="4"/>
        <w:rPr>
          <w:rFonts w:hint="eastAsia"/>
        </w:rPr>
      </w:pPr>
      <w:r>
        <w:rPr>
          <w:rFonts w:hint="eastAsia"/>
        </w:rPr>
        <w:t>Window functions</w:t>
      </w:r>
    </w:p>
    <w:p w:rsidR="00367029" w:rsidRPr="00B922EE" w:rsidRDefault="00367029" w:rsidP="00B922EE">
      <w:pPr>
        <w:rPr>
          <w:rFonts w:hint="eastAsia"/>
        </w:rPr>
      </w:pPr>
    </w:p>
    <w:p w:rsidR="00397716" w:rsidRDefault="00AC33F1" w:rsidP="00AC33F1">
      <w:pPr>
        <w:pStyle w:val="2"/>
      </w:pPr>
      <w:bookmarkStart w:id="10" w:name="_Toc491794890"/>
      <w:r w:rsidRPr="00AC33F1">
        <w:t>Spark Streaming</w:t>
      </w:r>
      <w:bookmarkEnd w:id="10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11" w:name="_Toc491794891"/>
      <w:r w:rsidRPr="0067589A">
        <w:t>Structured Streaming</w:t>
      </w:r>
      <w:bookmarkEnd w:id="11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>
      <w:bookmarkStart w:id="12" w:name="OLE_LINK4"/>
    </w:p>
    <w:p w:rsidR="00313DFC" w:rsidRDefault="00960DD5" w:rsidP="00960DD5">
      <w:pPr>
        <w:pStyle w:val="2"/>
      </w:pPr>
      <w:r>
        <w:rPr>
          <w:rFonts w:hint="eastAsia"/>
        </w:rPr>
        <w:lastRenderedPageBreak/>
        <w:t>Cost-Based Optimizer</w:t>
      </w:r>
    </w:p>
    <w:bookmarkEnd w:id="12"/>
    <w:p w:rsidR="00313DFC" w:rsidRDefault="00C25948" w:rsidP="00C25948">
      <w:pPr>
        <w:pStyle w:val="3"/>
      </w:pPr>
      <w:r>
        <w:rPr>
          <w:rFonts w:hint="eastAsia"/>
        </w:rPr>
        <w:t>Table &amp; Column Statistics</w:t>
      </w:r>
    </w:p>
    <w:p w:rsidR="00161BB4" w:rsidRPr="00F56D34" w:rsidRDefault="00161BB4" w:rsidP="00161BB4">
      <w:pPr>
        <w:rPr>
          <w:b/>
          <w:i/>
          <w:u w:val="single"/>
        </w:rPr>
      </w:pPr>
      <w:r w:rsidRPr="00F56D34">
        <w:rPr>
          <w:b/>
          <w:i/>
          <w:u w:val="single"/>
        </w:rPr>
        <w:t>analysis table tablename compute statistics [for columns column_name_1, column_name_1, …]</w:t>
      </w:r>
    </w:p>
    <w:p w:rsidR="00161BB4" w:rsidRPr="00161BB4" w:rsidRDefault="00161BB4" w:rsidP="00161BB4">
      <w:pPr>
        <w:rPr>
          <w:rFonts w:hint="eastAsia"/>
        </w:rPr>
      </w:pPr>
    </w:p>
    <w:p w:rsidR="00585AA4" w:rsidRDefault="00585AA4" w:rsidP="00585AA4">
      <w:pPr>
        <w:pStyle w:val="3"/>
        <w:rPr>
          <w:rFonts w:hint="eastAsia"/>
        </w:rPr>
      </w:pPr>
      <w:r>
        <w:rPr>
          <w:rFonts w:hint="eastAsia"/>
        </w:rPr>
        <w:t>Benchmarks and Query Analysis</w:t>
      </w:r>
    </w:p>
    <w:p w:rsidR="00313DFC" w:rsidRDefault="00BC0C43" w:rsidP="00313DFC">
      <w:r>
        <w:t>H</w:t>
      </w:r>
      <w:r>
        <w:rPr>
          <w:rFonts w:hint="eastAsia"/>
        </w:rPr>
        <w:t xml:space="preserve">ash </w:t>
      </w:r>
      <w:r>
        <w:t>join: Broadcast vs Shuffle</w:t>
      </w:r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1776E4" w:rsidRDefault="001776E4" w:rsidP="00313DFC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ata</w:t>
      </w:r>
      <w:r>
        <w:t xml:space="preserve"> mining</w:t>
      </w:r>
    </w:p>
    <w:p w:rsidR="001776E4" w:rsidRDefault="009E55DA" w:rsidP="00CF2436">
      <w:pPr>
        <w:pStyle w:val="2"/>
      </w:pPr>
      <w:r>
        <w:rPr>
          <w:rFonts w:hint="eastAsia"/>
        </w:rPr>
        <w:t>技术</w:t>
      </w:r>
      <w:r w:rsidR="00CF2436">
        <w:rPr>
          <w:rFonts w:hint="eastAsia"/>
        </w:rPr>
        <w:t>方法</w:t>
      </w:r>
    </w:p>
    <w:p w:rsidR="009E55DA" w:rsidRDefault="009E55DA" w:rsidP="009E55DA">
      <w:pPr>
        <w:pStyle w:val="3"/>
      </w:pPr>
      <w:r>
        <w:rPr>
          <w:rFonts w:hint="eastAsia"/>
        </w:rPr>
        <w:t>统计学</w:t>
      </w:r>
    </w:p>
    <w:p w:rsidR="009E55DA" w:rsidRDefault="009E55DA" w:rsidP="009E55DA"/>
    <w:p w:rsidR="009E55DA" w:rsidRPr="009E55DA" w:rsidRDefault="009E55DA" w:rsidP="009E55DA">
      <w:pPr>
        <w:pStyle w:val="3"/>
        <w:rPr>
          <w:rFonts w:hint="eastAsia"/>
        </w:rPr>
      </w:pPr>
      <w:r>
        <w:rPr>
          <w:rFonts w:hint="eastAsia"/>
        </w:rPr>
        <w:t>机器</w:t>
      </w:r>
      <w:r>
        <w:t>学习</w:t>
      </w:r>
    </w:p>
    <w:p w:rsidR="00CF2436" w:rsidRDefault="00CF2436" w:rsidP="009E55DA">
      <w:pPr>
        <w:pStyle w:val="4"/>
      </w:pPr>
      <w:r>
        <w:rPr>
          <w:rFonts w:hint="eastAsia"/>
        </w:rPr>
        <w:t>监督学习</w:t>
      </w:r>
    </w:p>
    <w:p w:rsidR="00CF2436" w:rsidRDefault="00CF2436" w:rsidP="00486E49">
      <w:pPr>
        <w:pStyle w:val="5"/>
      </w:pPr>
      <w:r>
        <w:rPr>
          <w:rFonts w:hint="eastAsia"/>
        </w:rPr>
        <w:t>分类</w:t>
      </w:r>
      <w:r>
        <w:rPr>
          <w:rFonts w:hint="eastAsia"/>
        </w:rPr>
        <w:t xml:space="preserve"> </w:t>
      </w:r>
      <w:r>
        <w:t>classification</w:t>
      </w:r>
    </w:p>
    <w:p w:rsidR="00486E49" w:rsidRDefault="00486E49" w:rsidP="00CF2436"/>
    <w:p w:rsidR="00CF2436" w:rsidRDefault="00CF2436" w:rsidP="00486E49">
      <w:pPr>
        <w:pStyle w:val="5"/>
        <w:rPr>
          <w:rFonts w:hint="eastAsia"/>
        </w:rPr>
      </w:pPr>
      <w:r>
        <w:rPr>
          <w:rFonts w:hint="eastAsia"/>
        </w:rPr>
        <w:t>回归</w:t>
      </w:r>
      <w:r>
        <w:rPr>
          <w:rFonts w:hint="eastAsia"/>
        </w:rPr>
        <w:t xml:space="preserve"> </w:t>
      </w:r>
      <w:r>
        <w:t>regression</w:t>
      </w:r>
    </w:p>
    <w:p w:rsidR="00CF2436" w:rsidRPr="00CF2436" w:rsidRDefault="00CF2436" w:rsidP="00CF2436">
      <w:pPr>
        <w:rPr>
          <w:rFonts w:hint="eastAsia"/>
        </w:rPr>
      </w:pPr>
    </w:p>
    <w:p w:rsidR="00CF2436" w:rsidRDefault="00CF2436" w:rsidP="009E55DA">
      <w:pPr>
        <w:pStyle w:val="4"/>
      </w:pPr>
      <w:r>
        <w:rPr>
          <w:rFonts w:hint="eastAsia"/>
        </w:rPr>
        <w:lastRenderedPageBreak/>
        <w:t>非监督</w:t>
      </w:r>
      <w:r>
        <w:t>学习</w:t>
      </w:r>
    </w:p>
    <w:p w:rsidR="00CF2436" w:rsidRDefault="00CF2436" w:rsidP="00486E49">
      <w:pPr>
        <w:pStyle w:val="5"/>
      </w:pPr>
      <w:r>
        <w:rPr>
          <w:rFonts w:hint="eastAsia"/>
        </w:rPr>
        <w:t>聚类</w:t>
      </w:r>
      <w:r>
        <w:rPr>
          <w:rFonts w:hint="eastAsia"/>
        </w:rPr>
        <w:t xml:space="preserve"> </w:t>
      </w:r>
      <w:r>
        <w:t>clustering</w:t>
      </w:r>
    </w:p>
    <w:p w:rsidR="00CF2436" w:rsidRDefault="00CF2436" w:rsidP="00486E49">
      <w:pPr>
        <w:pStyle w:val="5"/>
      </w:pPr>
      <w:r>
        <w:rPr>
          <w:rFonts w:hint="eastAsia"/>
        </w:rPr>
        <w:t>推荐</w:t>
      </w:r>
      <w:r>
        <w:rPr>
          <w:rFonts w:hint="eastAsia"/>
        </w:rPr>
        <w:t xml:space="preserve"> </w:t>
      </w:r>
      <w:r>
        <w:t>recommendation</w:t>
      </w:r>
    </w:p>
    <w:p w:rsidR="00CF2436" w:rsidRPr="00CF2436" w:rsidRDefault="00CF2436" w:rsidP="00486E49">
      <w:pPr>
        <w:pStyle w:val="5"/>
        <w:rPr>
          <w:rFonts w:hint="eastAsia"/>
        </w:rPr>
      </w:pPr>
      <w:r>
        <w:rPr>
          <w:rFonts w:hint="eastAsia"/>
        </w:rPr>
        <w:t>降维</w:t>
      </w:r>
      <w:r>
        <w:rPr>
          <w:rFonts w:hint="eastAsia"/>
        </w:rPr>
        <w:t xml:space="preserve"> </w:t>
      </w:r>
      <w:r>
        <w:t>dimensionality reducing</w:t>
      </w:r>
    </w:p>
    <w:p w:rsidR="00CF2436" w:rsidRDefault="00CF2436" w:rsidP="009E55DA">
      <w:pPr>
        <w:pStyle w:val="4"/>
      </w:pPr>
      <w:r>
        <w:rPr>
          <w:rFonts w:hint="eastAsia"/>
        </w:rPr>
        <w:t>半监督</w:t>
      </w:r>
      <w:r>
        <w:t>学习</w:t>
      </w:r>
    </w:p>
    <w:p w:rsidR="00CF2436" w:rsidRPr="00CF2436" w:rsidRDefault="00CF2436" w:rsidP="009E55DA">
      <w:pPr>
        <w:pStyle w:val="4"/>
        <w:rPr>
          <w:rFonts w:hint="eastAsia"/>
        </w:rPr>
      </w:pPr>
      <w:r>
        <w:rPr>
          <w:rFonts w:hint="eastAsia"/>
        </w:rPr>
        <w:t>增强</w:t>
      </w:r>
      <w:r>
        <w:t>学习</w:t>
      </w:r>
    </w:p>
    <w:p w:rsidR="001776E4" w:rsidRDefault="001776E4" w:rsidP="001776E4"/>
    <w:p w:rsidR="001776E4" w:rsidRDefault="001776E4" w:rsidP="001776E4"/>
    <w:p w:rsidR="006E189C" w:rsidRDefault="006E189C" w:rsidP="006E189C">
      <w:pPr>
        <w:pStyle w:val="3"/>
      </w:pPr>
      <w:r>
        <w:rPr>
          <w:rFonts w:hint="eastAsia"/>
        </w:rPr>
        <w:t>数据</w:t>
      </w:r>
      <w:r>
        <w:t>仓库</w:t>
      </w:r>
    </w:p>
    <w:p w:rsidR="006E189C" w:rsidRDefault="00112AD0" w:rsidP="001776E4">
      <w:r>
        <w:t>S</w:t>
      </w:r>
      <w:r>
        <w:rPr>
          <w:rFonts w:hint="eastAsia"/>
        </w:rPr>
        <w:t>park-sql</w:t>
      </w:r>
    </w:p>
    <w:p w:rsidR="006E189C" w:rsidRDefault="006E189C" w:rsidP="001776E4"/>
    <w:p w:rsidR="006E189C" w:rsidRDefault="006E189C" w:rsidP="006E189C">
      <w:pPr>
        <w:pStyle w:val="3"/>
        <w:rPr>
          <w:rFonts w:hint="eastAsia"/>
        </w:rPr>
      </w:pPr>
      <w:r>
        <w:rPr>
          <w:rFonts w:hint="eastAsia"/>
        </w:rPr>
        <w:t>搜索</w:t>
      </w:r>
      <w:r>
        <w:t>引擎</w:t>
      </w:r>
    </w:p>
    <w:p w:rsidR="006E189C" w:rsidRDefault="00112AD0" w:rsidP="001776E4">
      <w:r>
        <w:t>S</w:t>
      </w:r>
      <w:r>
        <w:rPr>
          <w:rFonts w:hint="eastAsia"/>
        </w:rPr>
        <w:t>olr</w:t>
      </w:r>
      <w:r>
        <w:t>、</w:t>
      </w:r>
      <w:r>
        <w:t>ES</w:t>
      </w:r>
    </w:p>
    <w:p w:rsidR="00705E9A" w:rsidRDefault="00705E9A" w:rsidP="001776E4"/>
    <w:p w:rsidR="00D04A29" w:rsidRDefault="00D04A29" w:rsidP="001776E4"/>
    <w:p w:rsidR="00D04A29" w:rsidRDefault="00D04A29" w:rsidP="00D04A29">
      <w:pPr>
        <w:pStyle w:val="2"/>
      </w:pPr>
      <w:r w:rsidRPr="00D04A29">
        <w:rPr>
          <w:rFonts w:hint="eastAsia"/>
        </w:rPr>
        <w:t>知识发现（</w:t>
      </w:r>
      <w:r w:rsidRPr="00D04A29">
        <w:rPr>
          <w:rFonts w:hint="eastAsia"/>
        </w:rPr>
        <w:t>KDD</w:t>
      </w:r>
      <w:r w:rsidRPr="00D04A29">
        <w:rPr>
          <w:rFonts w:hint="eastAsia"/>
        </w:rPr>
        <w:t>）过程</w:t>
      </w:r>
    </w:p>
    <w:p w:rsidR="0043552F" w:rsidRDefault="0043552F" w:rsidP="0043552F">
      <w:pPr>
        <w:pStyle w:val="3"/>
      </w:pPr>
      <w:r>
        <w:rPr>
          <w:rFonts w:hint="eastAsia"/>
        </w:rPr>
        <w:t>数据清理（消除噪声和删除不一致数据）</w:t>
      </w:r>
    </w:p>
    <w:p w:rsidR="0043552F" w:rsidRPr="0043552F" w:rsidRDefault="0043552F" w:rsidP="0043552F">
      <w:pPr>
        <w:rPr>
          <w:rFonts w:hint="eastAsia"/>
        </w:rPr>
      </w:pPr>
    </w:p>
    <w:p w:rsidR="0043552F" w:rsidRDefault="0043552F" w:rsidP="0043552F">
      <w:pPr>
        <w:pStyle w:val="3"/>
        <w:rPr>
          <w:rFonts w:hint="eastAsia"/>
        </w:rPr>
      </w:pPr>
      <w:r>
        <w:rPr>
          <w:rFonts w:hint="eastAsia"/>
        </w:rPr>
        <w:lastRenderedPageBreak/>
        <w:t>数据集成（多种数据源可以组合在一起）</w:t>
      </w:r>
    </w:p>
    <w:p w:rsidR="0043552F" w:rsidRDefault="0043552F" w:rsidP="0043552F">
      <w:pPr>
        <w:pStyle w:val="3"/>
        <w:rPr>
          <w:rFonts w:hint="eastAsia"/>
        </w:rPr>
      </w:pPr>
      <w:r>
        <w:rPr>
          <w:rFonts w:hint="eastAsia"/>
        </w:rPr>
        <w:t>数据选择（从数据库中提取与分析任务相关的数据）</w:t>
      </w:r>
    </w:p>
    <w:p w:rsidR="0043552F" w:rsidRDefault="0043552F" w:rsidP="0043552F">
      <w:pPr>
        <w:pStyle w:val="3"/>
        <w:rPr>
          <w:rFonts w:hint="eastAsia"/>
        </w:rPr>
      </w:pPr>
      <w:r>
        <w:rPr>
          <w:rFonts w:hint="eastAsia"/>
        </w:rPr>
        <w:t>数据变换（通过汇总或聚集操作，把数据变换和统一成适合挖掘的形式）</w:t>
      </w:r>
    </w:p>
    <w:p w:rsidR="0043552F" w:rsidRDefault="0043552F" w:rsidP="0043552F">
      <w:pPr>
        <w:pStyle w:val="3"/>
        <w:rPr>
          <w:rFonts w:hint="eastAsia"/>
        </w:rPr>
      </w:pPr>
      <w:r>
        <w:rPr>
          <w:rFonts w:hint="eastAsia"/>
        </w:rPr>
        <w:t>数据挖掘（基本步骤，使用智能方法提取数据模式）</w:t>
      </w:r>
    </w:p>
    <w:p w:rsidR="0043552F" w:rsidRDefault="0043552F" w:rsidP="0043552F">
      <w:pPr>
        <w:pStyle w:val="3"/>
        <w:rPr>
          <w:rFonts w:hint="eastAsia"/>
        </w:rPr>
      </w:pPr>
      <w:r>
        <w:rPr>
          <w:rFonts w:hint="eastAsia"/>
        </w:rPr>
        <w:t>模式评估（根据某种兴趣度度量，识别代表知识的真正有趣的模式）</w:t>
      </w:r>
    </w:p>
    <w:p w:rsidR="0043552F" w:rsidRPr="0043552F" w:rsidRDefault="0043552F" w:rsidP="0043552F">
      <w:pPr>
        <w:pStyle w:val="3"/>
        <w:rPr>
          <w:rFonts w:hint="eastAsia"/>
        </w:rPr>
      </w:pPr>
      <w:bookmarkStart w:id="13" w:name="_GoBack"/>
      <w:bookmarkEnd w:id="13"/>
      <w:r>
        <w:rPr>
          <w:rFonts w:hint="eastAsia"/>
        </w:rPr>
        <w:t>知识表示（使用可视化和知识表示技术，向用户提供挖掘的知识）</w:t>
      </w:r>
    </w:p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M</w:t>
      </w:r>
      <w:r>
        <w:rPr>
          <w:rFonts w:hint="eastAsia"/>
        </w:rPr>
        <w:t>achine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Default="001776E4" w:rsidP="001776E4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eep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Pr="001776E4" w:rsidRDefault="001776E4" w:rsidP="001776E4">
      <w:pPr>
        <w:rPr>
          <w:rFonts w:hint="eastAsia"/>
        </w:rPr>
      </w:pPr>
    </w:p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4" w:name="_Toc491794892"/>
      <w:r>
        <w:lastRenderedPageBreak/>
        <w:t>Memory db</w:t>
      </w:r>
      <w:bookmarkEnd w:id="14"/>
    </w:p>
    <w:p w:rsidR="00313DFC" w:rsidRDefault="007D3BCA" w:rsidP="00313DFC">
      <w:pPr>
        <w:pStyle w:val="2"/>
      </w:pPr>
      <w:hyperlink r:id="rId10" w:history="1">
        <w:bookmarkStart w:id="15" w:name="_Toc491794893"/>
        <w:r w:rsidR="00313DFC" w:rsidRPr="00435672">
          <w:rPr>
            <w:rStyle w:val="a3"/>
          </w:rPr>
          <w:t>Alluxio</w:t>
        </w:r>
        <w:bookmarkEnd w:id="15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6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6"/>
    </w:p>
    <w:p w:rsidR="005347A7" w:rsidRDefault="007D3BCA" w:rsidP="005347A7">
      <w:pPr>
        <w:pStyle w:val="2"/>
      </w:pPr>
      <w:hyperlink r:id="rId11" w:history="1">
        <w:bookmarkStart w:id="17" w:name="_Toc491794895"/>
        <w:r w:rsidR="005347A7" w:rsidRPr="005347A7">
          <w:rPr>
            <w:rStyle w:val="a3"/>
          </w:rPr>
          <w:t>TinkerPop3</w:t>
        </w:r>
        <w:bookmarkEnd w:id="17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7D3BCA" w:rsidP="004F1816">
      <w:pPr>
        <w:pStyle w:val="2"/>
      </w:pPr>
      <w:hyperlink r:id="rId12" w:history="1">
        <w:bookmarkStart w:id="18" w:name="_Toc491794896"/>
        <w:r w:rsidR="004F1816" w:rsidRPr="00357A9F">
          <w:rPr>
            <w:rStyle w:val="a3"/>
          </w:rPr>
          <w:t>Neo4j</w:t>
        </w:r>
        <w:bookmarkEnd w:id="18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7D3BCA" w:rsidP="009645FA">
      <w:pPr>
        <w:pStyle w:val="2"/>
      </w:pPr>
      <w:hyperlink r:id="rId13" w:history="1">
        <w:bookmarkStart w:id="19" w:name="_Toc491794897"/>
        <w:r w:rsidR="009645FA" w:rsidRPr="00357A9F">
          <w:rPr>
            <w:rStyle w:val="a3"/>
          </w:rPr>
          <w:t>TitanDB</w:t>
        </w:r>
        <w:bookmarkEnd w:id="19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7D3BCA" w:rsidP="009645FA">
      <w:pPr>
        <w:pStyle w:val="2"/>
      </w:pPr>
      <w:hyperlink r:id="rId14" w:history="1">
        <w:bookmarkStart w:id="20" w:name="_Toc491794898"/>
        <w:r w:rsidR="009645FA" w:rsidRPr="00357A9F">
          <w:rPr>
            <w:rStyle w:val="a3"/>
          </w:rPr>
          <w:t>JanusGraph</w:t>
        </w:r>
        <w:bookmarkEnd w:id="20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21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21"/>
    </w:p>
    <w:p w:rsidR="00084AAB" w:rsidRDefault="00084AAB" w:rsidP="00D52A52">
      <w:pPr>
        <w:pStyle w:val="2"/>
      </w:pPr>
      <w:bookmarkStart w:id="22" w:name="_Toc491794900"/>
      <w:r w:rsidRPr="00084AAB">
        <w:t>Thrift</w:t>
      </w:r>
      <w:bookmarkEnd w:id="22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23" w:name="_Toc491794901"/>
      <w:r>
        <w:rPr>
          <w:rFonts w:hint="eastAsia"/>
        </w:rPr>
        <w:t>Avro</w:t>
      </w:r>
      <w:bookmarkEnd w:id="23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4" w:name="_Toc491794902"/>
      <w:r w:rsidRPr="00D52A52">
        <w:t>Protocol Buffers</w:t>
      </w:r>
      <w:bookmarkEnd w:id="24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5pt;height:198pt" o:ole="">
            <v:imagedata r:id="rId15" o:title=""/>
          </v:shape>
          <o:OLEObject Type="Embed" ProgID="Visio.Drawing.15" ShapeID="_x0000_i1025" DrawAspect="Content" ObjectID="_1566664402" r:id="rId16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5" w:name="_Toc491794903"/>
      <w:r>
        <w:rPr>
          <w:rFonts w:hint="eastAsia"/>
        </w:rPr>
        <w:lastRenderedPageBreak/>
        <w:t>引用</w:t>
      </w:r>
      <w:bookmarkEnd w:id="25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6" w:name="_Toc491794904"/>
      <w:r>
        <w:rPr>
          <w:rFonts w:hint="eastAsia"/>
        </w:rPr>
        <w:lastRenderedPageBreak/>
        <w:t>附录</w:t>
      </w:r>
      <w:bookmarkEnd w:id="26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3BCA" w:rsidRDefault="007D3BCA" w:rsidP="00DC3C90">
      <w:r>
        <w:separator/>
      </w:r>
    </w:p>
  </w:endnote>
  <w:endnote w:type="continuationSeparator" w:id="0">
    <w:p w:rsidR="007D3BCA" w:rsidRDefault="007D3BCA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3BCA" w:rsidRDefault="007D3BCA" w:rsidP="00DC3C90">
      <w:r>
        <w:separator/>
      </w:r>
    </w:p>
  </w:footnote>
  <w:footnote w:type="continuationSeparator" w:id="0">
    <w:p w:rsidR="007D3BCA" w:rsidRDefault="007D3BCA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0667165"/>
    <w:multiLevelType w:val="hybridMultilevel"/>
    <w:tmpl w:val="5926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2"/>
  </w:num>
  <w:num w:numId="6">
    <w:abstractNumId w:val="4"/>
  </w:num>
  <w:num w:numId="7">
    <w:abstractNumId w:val="6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36DB2"/>
    <w:rsid w:val="00052A0E"/>
    <w:rsid w:val="00070FF5"/>
    <w:rsid w:val="00084AAB"/>
    <w:rsid w:val="00096F9E"/>
    <w:rsid w:val="000E655C"/>
    <w:rsid w:val="001108A7"/>
    <w:rsid w:val="00112AD0"/>
    <w:rsid w:val="001531B9"/>
    <w:rsid w:val="00156493"/>
    <w:rsid w:val="00161BB4"/>
    <w:rsid w:val="001776E4"/>
    <w:rsid w:val="00177A1C"/>
    <w:rsid w:val="001838AF"/>
    <w:rsid w:val="001A0D0B"/>
    <w:rsid w:val="001C75CA"/>
    <w:rsid w:val="001D411D"/>
    <w:rsid w:val="001D5D22"/>
    <w:rsid w:val="001E2ED6"/>
    <w:rsid w:val="001E5691"/>
    <w:rsid w:val="00216A85"/>
    <w:rsid w:val="0022545A"/>
    <w:rsid w:val="002C131E"/>
    <w:rsid w:val="002D3EDD"/>
    <w:rsid w:val="003128D4"/>
    <w:rsid w:val="00313DFC"/>
    <w:rsid w:val="00327606"/>
    <w:rsid w:val="00347D90"/>
    <w:rsid w:val="00357A9F"/>
    <w:rsid w:val="00367029"/>
    <w:rsid w:val="00397716"/>
    <w:rsid w:val="003B3373"/>
    <w:rsid w:val="003C6653"/>
    <w:rsid w:val="0041644D"/>
    <w:rsid w:val="0043552F"/>
    <w:rsid w:val="00435672"/>
    <w:rsid w:val="00486E49"/>
    <w:rsid w:val="004B5644"/>
    <w:rsid w:val="004F1816"/>
    <w:rsid w:val="00502AE7"/>
    <w:rsid w:val="00510387"/>
    <w:rsid w:val="005347A7"/>
    <w:rsid w:val="005351DB"/>
    <w:rsid w:val="00536408"/>
    <w:rsid w:val="005539B1"/>
    <w:rsid w:val="00573998"/>
    <w:rsid w:val="00583B7C"/>
    <w:rsid w:val="00585AA4"/>
    <w:rsid w:val="005C5A4C"/>
    <w:rsid w:val="005C62B9"/>
    <w:rsid w:val="0062441D"/>
    <w:rsid w:val="00643508"/>
    <w:rsid w:val="0067589A"/>
    <w:rsid w:val="00697F00"/>
    <w:rsid w:val="006A1DB0"/>
    <w:rsid w:val="006B1183"/>
    <w:rsid w:val="006B2ED7"/>
    <w:rsid w:val="006D133B"/>
    <w:rsid w:val="006E189C"/>
    <w:rsid w:val="007000C5"/>
    <w:rsid w:val="00705E9A"/>
    <w:rsid w:val="007470B1"/>
    <w:rsid w:val="00755211"/>
    <w:rsid w:val="00764257"/>
    <w:rsid w:val="007B73A0"/>
    <w:rsid w:val="007D3BCA"/>
    <w:rsid w:val="007F34AF"/>
    <w:rsid w:val="00834F3D"/>
    <w:rsid w:val="00842DDA"/>
    <w:rsid w:val="008624F5"/>
    <w:rsid w:val="008972FF"/>
    <w:rsid w:val="008A54EB"/>
    <w:rsid w:val="00960DD5"/>
    <w:rsid w:val="009645FA"/>
    <w:rsid w:val="00966C30"/>
    <w:rsid w:val="009B55CC"/>
    <w:rsid w:val="009B5BA1"/>
    <w:rsid w:val="009B7F23"/>
    <w:rsid w:val="009E55DA"/>
    <w:rsid w:val="009F4AE1"/>
    <w:rsid w:val="009F5A85"/>
    <w:rsid w:val="00A028DF"/>
    <w:rsid w:val="00A45A2D"/>
    <w:rsid w:val="00A63EEC"/>
    <w:rsid w:val="00A94FD7"/>
    <w:rsid w:val="00AB6004"/>
    <w:rsid w:val="00AC33F1"/>
    <w:rsid w:val="00AF46A0"/>
    <w:rsid w:val="00B922EE"/>
    <w:rsid w:val="00BB2DD2"/>
    <w:rsid w:val="00BC0C43"/>
    <w:rsid w:val="00BC31AF"/>
    <w:rsid w:val="00BD01C8"/>
    <w:rsid w:val="00BF54F4"/>
    <w:rsid w:val="00C0781F"/>
    <w:rsid w:val="00C25948"/>
    <w:rsid w:val="00C330B1"/>
    <w:rsid w:val="00C426C0"/>
    <w:rsid w:val="00C75B8C"/>
    <w:rsid w:val="00C77691"/>
    <w:rsid w:val="00C77933"/>
    <w:rsid w:val="00CB16F9"/>
    <w:rsid w:val="00CB346B"/>
    <w:rsid w:val="00CB4991"/>
    <w:rsid w:val="00CD69A9"/>
    <w:rsid w:val="00CE2FC2"/>
    <w:rsid w:val="00CF2436"/>
    <w:rsid w:val="00D04A29"/>
    <w:rsid w:val="00D35DD7"/>
    <w:rsid w:val="00D40042"/>
    <w:rsid w:val="00D43177"/>
    <w:rsid w:val="00D5060B"/>
    <w:rsid w:val="00D52A52"/>
    <w:rsid w:val="00DB4B9B"/>
    <w:rsid w:val="00DC3C90"/>
    <w:rsid w:val="00DE2D94"/>
    <w:rsid w:val="00E27B7E"/>
    <w:rsid w:val="00E86E38"/>
    <w:rsid w:val="00EA4E55"/>
    <w:rsid w:val="00EF51C3"/>
    <w:rsid w:val="00F0724B"/>
    <w:rsid w:val="00F11A1F"/>
    <w:rsid w:val="00F310C4"/>
    <w:rsid w:val="00F3250E"/>
    <w:rsid w:val="00F56D34"/>
    <w:rsid w:val="00F61F35"/>
    <w:rsid w:val="00F913A4"/>
    <w:rsid w:val="00FB03F3"/>
    <w:rsid w:val="00FC1D3F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6E4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  <w:style w:type="table" w:styleId="a7">
    <w:name w:val="Table Grid"/>
    <w:basedOn w:val="a1"/>
    <w:uiPriority w:val="39"/>
    <w:rsid w:val="007000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86E49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thinkaurelius/titan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neo4j/neo4j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apache/tinkerpo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github.com/Alluxio/alluxio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spark.apache.org/docs/latest/api/scala/index.html" TargetMode="External"/><Relationship Id="rId14" Type="http://schemas.openxmlformats.org/officeDocument/2006/relationships/hyperlink" Target="https://github.com/JanusGraph/janusgrap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64A6D2-EA1E-4627-BFA2-8B5F1714D6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4</TotalTime>
  <Pages>35</Pages>
  <Words>895</Words>
  <Characters>5107</Characters>
  <Application>Microsoft Office Word</Application>
  <DocSecurity>0</DocSecurity>
  <Lines>42</Lines>
  <Paragraphs>11</Paragraphs>
  <ScaleCrop>false</ScaleCrop>
  <Company>Microsoft</Company>
  <LinksUpToDate>false</LinksUpToDate>
  <CharactersWithSpaces>59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290</cp:revision>
  <dcterms:created xsi:type="dcterms:W3CDTF">2017-08-29T02:05:00Z</dcterms:created>
  <dcterms:modified xsi:type="dcterms:W3CDTF">2017-09-11T11:46:00Z</dcterms:modified>
</cp:coreProperties>
</file>